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6643" w:rsidRDefault="00966643" w:rsidP="00BF6BDF">
      <w:pPr>
        <w:jc w:val="center"/>
      </w:pPr>
    </w:p>
    <w:p w:rsidR="00966643" w:rsidRDefault="00966643" w:rsidP="00BF6BDF">
      <w:pPr>
        <w:jc w:val="center"/>
      </w:pPr>
    </w:p>
    <w:p w:rsidR="00966643" w:rsidRDefault="00966643" w:rsidP="00BF6BDF">
      <w:pPr>
        <w:jc w:val="center"/>
      </w:pPr>
    </w:p>
    <w:p w:rsidR="000B2FA1" w:rsidRDefault="00966643" w:rsidP="00966643">
      <w:pPr>
        <w:jc w:val="center"/>
      </w:pPr>
      <w:r>
        <w:object w:dxaOrig="10459" w:dyaOrig="107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35pt;height:526.65pt" o:ole="">
            <v:imagedata r:id="rId6" o:title=""/>
          </v:shape>
          <o:OLEObject Type="Embed" ProgID="Visio.Drawing.11" ShapeID="_x0000_i1025" DrawAspect="Content" ObjectID="_1583960554" r:id="rId7"/>
        </w:object>
      </w:r>
      <w:bookmarkStart w:id="0" w:name="_GoBack"/>
      <w:bookmarkEnd w:id="0"/>
    </w:p>
    <w:sectPr w:rsidR="000B2FA1" w:rsidSect="00E41452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871ED" w:rsidRDefault="009871ED" w:rsidP="00630422">
      <w:pPr>
        <w:spacing w:after="0" w:line="240" w:lineRule="auto"/>
      </w:pPr>
      <w:r>
        <w:separator/>
      </w:r>
    </w:p>
  </w:endnote>
  <w:endnote w:type="continuationSeparator" w:id="0">
    <w:p w:rsidR="009871ED" w:rsidRDefault="009871ED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454CF" w:rsidRDefault="004454CF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454CF" w:rsidRDefault="004454CF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454CF" w:rsidRDefault="004454CF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871ED" w:rsidRDefault="009871ED" w:rsidP="00630422">
      <w:pPr>
        <w:spacing w:after="0" w:line="240" w:lineRule="auto"/>
      </w:pPr>
      <w:r>
        <w:separator/>
      </w:r>
    </w:p>
  </w:footnote>
  <w:footnote w:type="continuationSeparator" w:id="0">
    <w:p w:rsidR="009871ED" w:rsidRDefault="009871ED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454CF" w:rsidRDefault="004454CF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966643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4454CF" w:rsidP="005D2D6C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25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CF5D84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SOY KÜTÜĞÜ-ÖNSOY KÜTÜĞÜ İŞLEMLERİ </w:t>
          </w:r>
          <w:r w:rsidR="0042756A">
            <w:rPr>
              <w:rFonts w:ascii="Arial" w:hAnsi="Arial" w:cs="Arial"/>
            </w:rPr>
            <w:t>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454CF" w:rsidRDefault="004454CF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/>
  <w:rsids>
    <w:rsidRoot w:val="00630422"/>
    <w:rsid w:val="00060E36"/>
    <w:rsid w:val="000B2FA1"/>
    <w:rsid w:val="00282CFB"/>
    <w:rsid w:val="0028732B"/>
    <w:rsid w:val="00393D39"/>
    <w:rsid w:val="0042756A"/>
    <w:rsid w:val="004454CF"/>
    <w:rsid w:val="00447CF4"/>
    <w:rsid w:val="00461686"/>
    <w:rsid w:val="004D15A8"/>
    <w:rsid w:val="005458EC"/>
    <w:rsid w:val="00581F14"/>
    <w:rsid w:val="005D2D6C"/>
    <w:rsid w:val="005E3408"/>
    <w:rsid w:val="00614512"/>
    <w:rsid w:val="00630422"/>
    <w:rsid w:val="006678C1"/>
    <w:rsid w:val="00860438"/>
    <w:rsid w:val="00881BFC"/>
    <w:rsid w:val="00966643"/>
    <w:rsid w:val="009871ED"/>
    <w:rsid w:val="00AA7021"/>
    <w:rsid w:val="00B2613D"/>
    <w:rsid w:val="00B862A0"/>
    <w:rsid w:val="00BF6BDF"/>
    <w:rsid w:val="00C645F0"/>
    <w:rsid w:val="00CD10B3"/>
    <w:rsid w:val="00CF5D84"/>
    <w:rsid w:val="00D760ED"/>
    <w:rsid w:val="00E34903"/>
    <w:rsid w:val="00E41452"/>
    <w:rsid w:val="00EE176D"/>
    <w:rsid w:val="00F055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41452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454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454C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CE97CEBF-695A-493E-B0C3-67C1B7B266CA}"/>
</file>

<file path=customXml/itemProps2.xml><?xml version="1.0" encoding="utf-8"?>
<ds:datastoreItem xmlns:ds="http://schemas.openxmlformats.org/officeDocument/2006/customXml" ds:itemID="{0B197474-0BF9-414B-A18F-7AA6CA5F37EE}"/>
</file>

<file path=customXml/itemProps3.xml><?xml version="1.0" encoding="utf-8"?>
<ds:datastoreItem xmlns:ds="http://schemas.openxmlformats.org/officeDocument/2006/customXml" ds:itemID="{AEB5BF5A-DA97-4406-A6D5-1B42B09C36CF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6</cp:revision>
  <dcterms:created xsi:type="dcterms:W3CDTF">2018-03-08T07:20:00Z</dcterms:created>
  <dcterms:modified xsi:type="dcterms:W3CDTF">2018-03-30T21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